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1A83" w:rsidRPr="00365F21" w:rsidRDefault="007A1A83" w:rsidP="007A1A83">
      <w:pPr>
        <w:jc w:val="center"/>
        <w:rPr>
          <w:rFonts w:ascii="黑体" w:eastAsia="黑体" w:hAnsi="黑体" w:cs="Times New Roman"/>
          <w:sz w:val="40"/>
        </w:rPr>
      </w:pPr>
      <w:r w:rsidRPr="00EA5763">
        <w:rPr>
          <w:rFonts w:ascii="黑体" w:eastAsia="黑体" w:hAnsi="黑体" w:cs="Times New Roman"/>
          <w:sz w:val="40"/>
        </w:rPr>
        <w:t>实验</w:t>
      </w:r>
      <w:r w:rsidR="00365F21">
        <w:rPr>
          <w:rFonts w:ascii="黑体" w:eastAsia="黑体" w:hAnsi="黑体" w:cs="Times New Roman" w:hint="eastAsia"/>
          <w:sz w:val="40"/>
        </w:rPr>
        <w:t>六</w:t>
      </w:r>
    </w:p>
    <w:p w:rsidR="007A1A83" w:rsidRPr="00EA5763" w:rsidRDefault="007A1A83" w:rsidP="007A1A83">
      <w:pPr>
        <w:rPr>
          <w:rFonts w:ascii="黑体" w:eastAsia="黑体" w:hAnsi="黑体" w:cs="Times New Roman"/>
          <w:sz w:val="24"/>
        </w:rPr>
      </w:pPr>
      <w:r w:rsidRPr="00EA5763">
        <w:rPr>
          <w:rFonts w:ascii="黑体" w:eastAsia="黑体" w:hAnsi="黑体" w:cs="Times New Roman"/>
          <w:sz w:val="24"/>
        </w:rPr>
        <w:t>一、实验目的：</w:t>
      </w:r>
    </w:p>
    <w:p w:rsidR="000B13E4" w:rsidRDefault="007A1A8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1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掌握</w:t>
      </w:r>
      <w:r w:rsidR="00365F21">
        <w:rPr>
          <w:rFonts w:ascii="Times New Roman" w:hAnsi="Times New Roman" w:cs="Times New Roman" w:hint="eastAsia"/>
        </w:rPr>
        <w:t>条件转移指令的使用方法；</w:t>
      </w:r>
    </w:p>
    <w:p w:rsidR="007A1A83" w:rsidRDefault="007A1A8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2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掌握</w:t>
      </w:r>
      <w:r w:rsidR="00365F21">
        <w:rPr>
          <w:rFonts w:ascii="Times New Roman" w:hAnsi="Times New Roman" w:cs="Times New Roman" w:hint="eastAsia"/>
        </w:rPr>
        <w:t>指令</w:t>
      </w:r>
      <w:proofErr w:type="gramStart"/>
      <w:r w:rsidR="00365F21">
        <w:rPr>
          <w:rFonts w:ascii="Times New Roman" w:hAnsi="Times New Roman" w:cs="Times New Roman" w:hint="eastAsia"/>
        </w:rPr>
        <w:t>对标志</w:t>
      </w:r>
      <w:proofErr w:type="gramEnd"/>
      <w:r w:rsidR="00365F21">
        <w:rPr>
          <w:rFonts w:ascii="Times New Roman" w:hAnsi="Times New Roman" w:cs="Times New Roman" w:hint="eastAsia"/>
        </w:rPr>
        <w:t>寄存器中</w:t>
      </w:r>
      <w:proofErr w:type="gramStart"/>
      <w:r w:rsidR="00365F21">
        <w:rPr>
          <w:rFonts w:ascii="Times New Roman" w:hAnsi="Times New Roman" w:cs="Times New Roman" w:hint="eastAsia"/>
        </w:rPr>
        <w:t>各标志位</w:t>
      </w:r>
      <w:proofErr w:type="gramEnd"/>
      <w:r w:rsidR="00365F21">
        <w:rPr>
          <w:rFonts w:ascii="Times New Roman" w:hAnsi="Times New Roman" w:cs="Times New Roman" w:hint="eastAsia"/>
        </w:rPr>
        <w:t>的影响情况；</w:t>
      </w:r>
    </w:p>
    <w:p w:rsidR="007A1A83" w:rsidRDefault="007A1A8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3</w:t>
      </w:r>
      <w:r w:rsidRPr="00C84EA0">
        <w:rPr>
          <w:rFonts w:ascii="Times New Roman" w:hAnsi="Times New Roman" w:cs="Times New Roman"/>
        </w:rPr>
        <w:t>．</w:t>
      </w:r>
      <w:r w:rsidR="00365F21">
        <w:rPr>
          <w:rFonts w:ascii="Times New Roman" w:hAnsi="Times New Roman" w:cs="Times New Roman" w:hint="eastAsia"/>
        </w:rPr>
        <w:t>掌握标志位和转移指令之间的关系。</w:t>
      </w:r>
    </w:p>
    <w:p w:rsidR="002F0EB2" w:rsidRPr="00EA5763" w:rsidRDefault="002F0EB2" w:rsidP="002F0EB2">
      <w:pPr>
        <w:rPr>
          <w:rFonts w:ascii="黑体" w:eastAsia="黑体" w:hAnsi="黑体" w:cs="Times New Roman"/>
          <w:sz w:val="24"/>
        </w:rPr>
      </w:pPr>
      <w:r>
        <w:rPr>
          <w:rFonts w:ascii="黑体" w:eastAsia="黑体" w:hAnsi="黑体" w:cs="Times New Roman" w:hint="eastAsia"/>
          <w:sz w:val="24"/>
        </w:rPr>
        <w:t>二</w:t>
      </w:r>
      <w:r>
        <w:rPr>
          <w:rFonts w:ascii="黑体" w:eastAsia="黑体" w:hAnsi="黑体" w:cs="Times New Roman"/>
          <w:sz w:val="24"/>
        </w:rPr>
        <w:t>、实验</w:t>
      </w:r>
      <w:r>
        <w:rPr>
          <w:rFonts w:ascii="黑体" w:eastAsia="黑体" w:hAnsi="黑体" w:cs="Times New Roman" w:hint="eastAsia"/>
          <w:sz w:val="24"/>
        </w:rPr>
        <w:t>任务</w:t>
      </w:r>
      <w:r w:rsidRPr="00EA5763">
        <w:rPr>
          <w:rFonts w:ascii="黑体" w:eastAsia="黑体" w:hAnsi="黑体" w:cs="Times New Roman"/>
          <w:sz w:val="24"/>
        </w:rPr>
        <w:t>：</w:t>
      </w:r>
    </w:p>
    <w:p w:rsidR="00A2657B" w:rsidRDefault="002F0EB2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A2657B">
        <w:rPr>
          <w:rFonts w:ascii="Times New Roman" w:hAnsi="Times New Roman" w:cs="Times New Roman"/>
        </w:rPr>
        <w:t>1</w:t>
      </w:r>
      <w:r w:rsidR="00A2657B" w:rsidRPr="002F0EB2">
        <w:rPr>
          <w:rFonts w:ascii="Times New Roman" w:hAnsi="Times New Roman" w:cs="Times New Roman"/>
        </w:rPr>
        <w:t>．</w:t>
      </w:r>
      <w:r w:rsidR="00365F21">
        <w:rPr>
          <w:rFonts w:ascii="Times New Roman" w:hAnsi="Times New Roman" w:cs="Times New Roman" w:hint="eastAsia"/>
        </w:rPr>
        <w:t>从键盘输入两个</w:t>
      </w:r>
      <w:proofErr w:type="gramStart"/>
      <w:r w:rsidR="00365F21">
        <w:rPr>
          <w:rFonts w:ascii="Times New Roman" w:hAnsi="Times New Roman" w:cs="Times New Roman" w:hint="eastAsia"/>
        </w:rPr>
        <w:t>一</w:t>
      </w:r>
      <w:proofErr w:type="gramEnd"/>
      <w:r w:rsidR="00365F21">
        <w:rPr>
          <w:rFonts w:ascii="Times New Roman" w:hAnsi="Times New Roman" w:cs="Times New Roman" w:hint="eastAsia"/>
        </w:rPr>
        <w:t>位数，在屏幕上显示他们的积。</w:t>
      </w:r>
    </w:p>
    <w:p w:rsidR="002F0EB2" w:rsidRDefault="00A2657B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2</w:t>
      </w:r>
      <w:r w:rsidR="002F0EB2" w:rsidRPr="002F0EB2">
        <w:rPr>
          <w:rFonts w:ascii="Times New Roman" w:hAnsi="Times New Roman" w:cs="Times New Roman"/>
        </w:rPr>
        <w:t>．</w:t>
      </w:r>
      <w:r w:rsidR="00365F21">
        <w:rPr>
          <w:rFonts w:ascii="Times New Roman" w:hAnsi="Times New Roman" w:cs="Times New Roman" w:hint="eastAsia"/>
        </w:rPr>
        <w:t>编写一个程序，判别键盘上输入的字符；若是</w:t>
      </w:r>
      <w:r w:rsidR="00365F21">
        <w:rPr>
          <w:rFonts w:ascii="Times New Roman" w:hAnsi="Times New Roman" w:cs="Times New Roman" w:hint="eastAsia"/>
        </w:rPr>
        <w:t>1-</w:t>
      </w:r>
      <w:r w:rsidR="00365F21">
        <w:rPr>
          <w:rFonts w:ascii="Times New Roman" w:hAnsi="Times New Roman" w:cs="Times New Roman"/>
        </w:rPr>
        <w:t>9</w:t>
      </w:r>
      <w:r w:rsidR="00365F21">
        <w:rPr>
          <w:rFonts w:ascii="Times New Roman" w:hAnsi="Times New Roman" w:cs="Times New Roman" w:hint="eastAsia"/>
        </w:rPr>
        <w:t>字符，则显示之；若为</w:t>
      </w:r>
      <w:r w:rsidR="00365F21">
        <w:rPr>
          <w:rFonts w:ascii="Times New Roman" w:hAnsi="Times New Roman" w:cs="Times New Roman" w:hint="eastAsia"/>
        </w:rPr>
        <w:t>A-Z</w:t>
      </w:r>
      <w:r w:rsidR="00365F21">
        <w:rPr>
          <w:rFonts w:ascii="Times New Roman" w:hAnsi="Times New Roman" w:cs="Times New Roman" w:hint="eastAsia"/>
        </w:rPr>
        <w:t>或</w:t>
      </w:r>
      <w:r w:rsidR="00365F21">
        <w:rPr>
          <w:rFonts w:ascii="Times New Roman" w:hAnsi="Times New Roman" w:cs="Times New Roman" w:hint="eastAsia"/>
        </w:rPr>
        <w:t>a-z</w:t>
      </w:r>
      <w:r w:rsidR="00365F21">
        <w:rPr>
          <w:rFonts w:ascii="Times New Roman" w:hAnsi="Times New Roman" w:cs="Times New Roman" w:hint="eastAsia"/>
        </w:rPr>
        <w:t>字符，均显示“</w:t>
      </w:r>
      <w:r w:rsidR="00B7295C">
        <w:rPr>
          <w:rFonts w:ascii="Times New Roman" w:hAnsi="Times New Roman" w:cs="Times New Roman" w:hint="eastAsia"/>
        </w:rPr>
        <w:t>C</w:t>
      </w:r>
      <w:r w:rsidR="00365F21">
        <w:rPr>
          <w:rFonts w:ascii="Times New Roman" w:hAnsi="Times New Roman" w:cs="Times New Roman" w:hint="eastAsia"/>
        </w:rPr>
        <w:t>”；若是回车字符</w:t>
      </w:r>
      <w:r w:rsidR="00365F21" w:rsidRPr="00365F21">
        <w:rPr>
          <w:rFonts w:ascii="Times New Roman" w:hAnsi="Times New Roman" w:cs="Times New Roman"/>
        </w:rPr>
        <w:t>&lt;CR&gt;</w:t>
      </w:r>
      <w:r w:rsidR="00365F21">
        <w:rPr>
          <w:rFonts w:ascii="Times New Roman" w:hAnsi="Times New Roman" w:cs="Times New Roman" w:hint="eastAsia"/>
        </w:rPr>
        <w:t>（其</w:t>
      </w:r>
      <w:r w:rsidR="00365F21">
        <w:rPr>
          <w:rFonts w:ascii="Times New Roman" w:hAnsi="Times New Roman" w:cs="Times New Roman" w:hint="eastAsia"/>
        </w:rPr>
        <w:t>ASCII</w:t>
      </w:r>
      <w:r w:rsidR="00365F21">
        <w:rPr>
          <w:rFonts w:ascii="Times New Roman" w:hAnsi="Times New Roman" w:cs="Times New Roman" w:hint="eastAsia"/>
        </w:rPr>
        <w:t>码为</w:t>
      </w:r>
      <w:r w:rsidR="00365F21">
        <w:rPr>
          <w:rFonts w:ascii="Times New Roman" w:hAnsi="Times New Roman" w:cs="Times New Roman" w:hint="eastAsia"/>
        </w:rPr>
        <w:t>0DH</w:t>
      </w:r>
      <w:r w:rsidR="00365F21">
        <w:rPr>
          <w:rFonts w:ascii="Times New Roman" w:hAnsi="Times New Roman" w:cs="Times New Roman" w:hint="eastAsia"/>
        </w:rPr>
        <w:t>），</w:t>
      </w:r>
      <w:proofErr w:type="gramStart"/>
      <w:r w:rsidR="00365F21">
        <w:rPr>
          <w:rFonts w:ascii="Times New Roman" w:hAnsi="Times New Roman" w:cs="Times New Roman" w:hint="eastAsia"/>
        </w:rPr>
        <w:t>则结束</w:t>
      </w:r>
      <w:proofErr w:type="gramEnd"/>
      <w:r w:rsidR="00365F21">
        <w:rPr>
          <w:rFonts w:ascii="Times New Roman" w:hAnsi="Times New Roman" w:cs="Times New Roman" w:hint="eastAsia"/>
        </w:rPr>
        <w:t>程序，若为其它字符则不显示，继续等待新的字符输入。</w:t>
      </w:r>
    </w:p>
    <w:p w:rsidR="00524D1E" w:rsidRDefault="00810E84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524D1E">
        <w:rPr>
          <w:rFonts w:ascii="Times New Roman" w:hAnsi="Times New Roman" w:cs="Times New Roman" w:hint="eastAsia"/>
        </w:rPr>
        <w:t>3</w:t>
      </w:r>
      <w:r w:rsidRPr="002F0EB2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在屏幕上显示</w:t>
      </w:r>
      <w:r>
        <w:rPr>
          <w:rFonts w:ascii="Times New Roman" w:hAnsi="Times New Roman" w:cs="Times New Roman" w:hint="eastAsia"/>
        </w:rPr>
        <w:t>A-Z</w:t>
      </w:r>
      <w:r>
        <w:rPr>
          <w:rFonts w:ascii="Times New Roman" w:hAnsi="Times New Roman" w:cs="Times New Roman" w:hint="eastAsia"/>
        </w:rPr>
        <w:t>这</w:t>
      </w:r>
      <w:r>
        <w:rPr>
          <w:rFonts w:ascii="Times New Roman" w:hAnsi="Times New Roman" w:cs="Times New Roman"/>
        </w:rPr>
        <w:t>26</w:t>
      </w:r>
      <w:r>
        <w:rPr>
          <w:rFonts w:ascii="Times New Roman" w:hAnsi="Times New Roman" w:cs="Times New Roman" w:hint="eastAsia"/>
        </w:rPr>
        <w:t>个大写英文字母。</w:t>
      </w:r>
    </w:p>
    <w:p w:rsidR="00524D1E" w:rsidRDefault="00810E84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524D1E">
        <w:rPr>
          <w:rFonts w:ascii="Times New Roman" w:hAnsi="Times New Roman" w:cs="Times New Roman"/>
        </w:rPr>
        <w:t>4</w:t>
      </w:r>
      <w:r w:rsidRPr="002F0EB2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编程实现屏幕上输出十进制数字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-</w:t>
      </w:r>
      <w:r>
        <w:rPr>
          <w:rFonts w:ascii="Times New Roman" w:hAnsi="Times New Roman" w:cs="Times New Roman"/>
        </w:rPr>
        <w:t>29</w:t>
      </w:r>
      <w:r>
        <w:rPr>
          <w:rFonts w:ascii="Times New Roman" w:hAnsi="Times New Roman" w:cs="Times New Roman" w:hint="eastAsia"/>
        </w:rPr>
        <w:t>的功能。</w:t>
      </w:r>
    </w:p>
    <w:p w:rsidR="00A2657B" w:rsidRDefault="00A2657B" w:rsidP="007A1A83">
      <w:pPr>
        <w:rPr>
          <w:rFonts w:ascii="黑体" w:eastAsia="黑体" w:hAnsi="黑体" w:cs="Times New Roman"/>
          <w:sz w:val="24"/>
        </w:rPr>
      </w:pPr>
      <w:r>
        <w:rPr>
          <w:rFonts w:ascii="黑体" w:eastAsia="黑体" w:hAnsi="黑体" w:cs="Times New Roman" w:hint="eastAsia"/>
          <w:sz w:val="24"/>
        </w:rPr>
        <w:t>三</w:t>
      </w:r>
      <w:r>
        <w:rPr>
          <w:rFonts w:ascii="黑体" w:eastAsia="黑体" w:hAnsi="黑体" w:cs="Times New Roman"/>
          <w:sz w:val="24"/>
        </w:rPr>
        <w:t>、实验</w:t>
      </w:r>
      <w:r>
        <w:rPr>
          <w:rFonts w:ascii="黑体" w:eastAsia="黑体" w:hAnsi="黑体" w:cs="Times New Roman" w:hint="eastAsia"/>
          <w:sz w:val="24"/>
        </w:rPr>
        <w:t>过程：</w:t>
      </w:r>
    </w:p>
    <w:p w:rsidR="00817895" w:rsidRDefault="00A2657B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1</w:t>
      </w:r>
      <w:r w:rsidRPr="002F0EB2">
        <w:rPr>
          <w:rFonts w:ascii="Times New Roman" w:hAnsi="Times New Roman" w:cs="Times New Roman"/>
        </w:rPr>
        <w:t>．</w:t>
      </w:r>
      <w:r w:rsidR="0043299A">
        <w:rPr>
          <w:rFonts w:ascii="Times New Roman" w:hAnsi="Times New Roman" w:cs="Times New Roman" w:hint="eastAsia"/>
        </w:rPr>
        <w:t>程序代码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518CA" w:rsidTr="000518CA">
        <w:tc>
          <w:tcPr>
            <w:tcW w:w="8296" w:type="dxa"/>
          </w:tcPr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F172B4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00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(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)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CODE,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S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STACK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BEGIN: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入一个字符（第一个</w:t>
            </w:r>
            <w:proofErr w:type="gramStart"/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一</w:t>
            </w:r>
            <w:proofErr w:type="gramEnd"/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位数），并转存到寄存器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L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回车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换行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入一个字符（第二个</w:t>
            </w:r>
            <w:proofErr w:type="gramStart"/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一</w:t>
            </w:r>
            <w:proofErr w:type="gramEnd"/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位数），保存在寄存器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SUB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0H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SUB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0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将读入的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SCII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码转换成数值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U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计算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和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L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乘积，保存在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X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DI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十位数字（商）保存在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，个位数字（余数）保存在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H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DD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030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个位</w:t>
            </w:r>
            <w:proofErr w:type="gramStart"/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十位均</w:t>
            </w:r>
            <w:proofErr w:type="gramEnd"/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加上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30H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，转换成相应的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SCII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码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回车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换行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十位数字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H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个位数字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H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F172B4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程序结束，将控制权交</w:t>
            </w:r>
            <w:r w:rsidRPr="00F172B4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OS</w:t>
            </w:r>
          </w:p>
          <w:p w:rsidR="00F172B4" w:rsidRPr="00F172B4" w:rsidRDefault="00F172B4" w:rsidP="00F172B4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0518CA" w:rsidRPr="000518CA" w:rsidRDefault="00F172B4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27"/>
                <w:szCs w:val="27"/>
              </w:rPr>
            </w:pP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F172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F172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BEGIN</w:t>
            </w:r>
          </w:p>
        </w:tc>
      </w:tr>
    </w:tbl>
    <w:p w:rsidR="00E1135E" w:rsidRDefault="004F220B" w:rsidP="00F172B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ab/>
      </w:r>
      <w:r w:rsidR="000F148D">
        <w:rPr>
          <w:rFonts w:ascii="Times New Roman" w:hAnsi="Times New Roman" w:cs="Times New Roman"/>
        </w:rPr>
        <w:t>2</w:t>
      </w:r>
      <w:r w:rsidR="00051650" w:rsidRPr="002F0EB2">
        <w:rPr>
          <w:rFonts w:ascii="Times New Roman" w:hAnsi="Times New Roman" w:cs="Times New Roman"/>
        </w:rPr>
        <w:t>．</w:t>
      </w:r>
      <w:r w:rsidR="00051650">
        <w:rPr>
          <w:rFonts w:ascii="Times New Roman" w:hAnsi="Times New Roman" w:cs="Times New Roman" w:hint="eastAsia"/>
        </w:rPr>
        <w:t>程序代码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F148D" w:rsidTr="000F148D">
        <w:tc>
          <w:tcPr>
            <w:tcW w:w="8296" w:type="dxa"/>
          </w:tcPr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CODE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TART:</w:t>
            </w:r>
          </w:p>
          <w:p w:rsidR="000F148D" w:rsidRPr="00945AA2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</w:t>
            </w:r>
            <w:r w:rsidRPr="00945AA2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945AA2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945AA2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945AA2" w:rsidRPr="00945AA2" w:rsidRDefault="00945AA2" w:rsidP="00945AA2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945AA2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945AA2" w:rsidRPr="00945AA2" w:rsidRDefault="00945AA2" w:rsidP="00945AA2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945AA2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945AA2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945AA2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945AA2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945AA2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判断输入字符是否为回车符</w:t>
            </w:r>
          </w:p>
          <w:p w:rsidR="000F148D" w:rsidRPr="00945AA2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Z </w:t>
            </w:r>
            <w:proofErr w:type="spellStart"/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tc</w:t>
            </w:r>
            <w:proofErr w:type="spellEnd"/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 </w:t>
            </w:r>
            <w:r w:rsidRPr="00945AA2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945AA2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若为回车</w:t>
            </w:r>
            <w:proofErr w:type="gramStart"/>
            <w:r w:rsidRPr="00945AA2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符直接</w:t>
            </w:r>
            <w:proofErr w:type="gramEnd"/>
            <w:r w:rsidRPr="00945AA2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退出</w:t>
            </w:r>
          </w:p>
          <w:p w:rsidR="000F148D" w:rsidRPr="00945AA2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945AA2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945AA2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'</w:t>
            </w:r>
            <w:r w:rsidRPr="00945AA2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</w:t>
            </w: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'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945AA2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B NEXT        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如果比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0'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小则为其他字符重新开始执行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'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'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A a           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如果比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9'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大跳到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继续判断是否为字母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显示输入的数字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' '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显示空格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RT      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重新开始执行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a: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1H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B NEXT        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如果比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A'</w:t>
            </w:r>
            <w:proofErr w:type="gramStart"/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小重新</w:t>
            </w:r>
            <w:proofErr w:type="gramEnd"/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开始执行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AH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A b           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如果比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Z'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大跳到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继续判断是否为小写字母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: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'C'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0F148D" w:rsidRPr="00584FA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27"/>
                <w:szCs w:val="27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</w:t>
            </w:r>
            <w:r w:rsidRPr="00584FA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出</w:t>
            </w:r>
            <w:r w:rsidR="00584FAD" w:rsidRPr="00584FA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C'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' '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空格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NEXT: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RT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b: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1H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B NEXT        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如果比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a'</w:t>
            </w:r>
            <w:proofErr w:type="gramStart"/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小重新</w:t>
            </w:r>
            <w:proofErr w:type="gramEnd"/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开始执行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AH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A NEXT        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如果比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z'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大重新开始执行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c          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入内容是字母，跳到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c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继续执行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proofErr w:type="spellStart"/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tc</w:t>
            </w:r>
            <w:proofErr w:type="spellEnd"/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H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F148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F148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程序返回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0F148D" w:rsidRPr="000F148D" w:rsidRDefault="000F148D" w:rsidP="000F148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27"/>
                <w:szCs w:val="27"/>
              </w:rPr>
            </w:pP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0F148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0F148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RT</w:t>
            </w:r>
          </w:p>
        </w:tc>
      </w:tr>
    </w:tbl>
    <w:p w:rsidR="00AE1393" w:rsidRDefault="00051650" w:rsidP="00F172B4">
      <w:pPr>
        <w:rPr>
          <w:noProof/>
        </w:rPr>
      </w:pPr>
      <w:r>
        <w:rPr>
          <w:rFonts w:ascii="Times New Roman" w:hAnsi="Times New Roman" w:cs="Times New Roman"/>
        </w:rPr>
        <w:lastRenderedPageBreak/>
        <w:tab/>
      </w:r>
      <w:r w:rsidR="00A539AA">
        <w:rPr>
          <w:rFonts w:ascii="Times New Roman" w:hAnsi="Times New Roman" w:cs="Times New Roman" w:hint="eastAsia"/>
        </w:rPr>
        <w:t>该程序实现了在</w:t>
      </w:r>
      <w:r w:rsidR="00AE1393">
        <w:rPr>
          <w:rFonts w:ascii="Times New Roman" w:hAnsi="Times New Roman" w:cs="Times New Roman" w:hint="eastAsia"/>
        </w:rPr>
        <w:t>不同的输入下输出不同内容的功能，演示如下：</w:t>
      </w:r>
    </w:p>
    <w:p w:rsidR="00A539AA" w:rsidRDefault="00AE1393" w:rsidP="00F172B4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BBDC868" wp14:editId="1ABB5B09">
            <wp:extent cx="5173980" cy="335280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"/>
                    <a:srcRect l="867" t="23130" r="1035" b="64608"/>
                    <a:stretch/>
                  </pic:blipFill>
                  <pic:spPr bwMode="auto">
                    <a:xfrm>
                      <a:off x="0" y="0"/>
                      <a:ext cx="5173980" cy="335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51650" w:rsidRDefault="00A539AA" w:rsidP="00F172B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051650">
        <w:rPr>
          <w:rFonts w:ascii="Times New Roman" w:hAnsi="Times New Roman" w:cs="Times New Roman" w:hint="eastAsia"/>
        </w:rPr>
        <w:t>流程图如下（请放大后查看）：</w:t>
      </w:r>
    </w:p>
    <w:p w:rsidR="00051650" w:rsidRDefault="000C2EBC" w:rsidP="00DA4421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16584" w:dyaOrig="7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71pt" o:ole="">
            <v:imagedata r:id="rId5" o:title="" croptop="4852f" cropbottom="4852f" cropleft="2128f" cropright="2666f"/>
          </v:shape>
          <o:OLEObject Type="Embed" ProgID="Visio.Drawing.15" ShapeID="_x0000_i1025" DrawAspect="Content" ObjectID="_1606241202" r:id="rId6"/>
        </w:object>
      </w:r>
    </w:p>
    <w:p w:rsidR="00AE1393" w:rsidRDefault="00AE1393" w:rsidP="00AE13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3</w:t>
      </w:r>
      <w:r w:rsidRPr="002F0EB2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程序代码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E1393" w:rsidTr="00AE1393">
        <w:tc>
          <w:tcPr>
            <w:tcW w:w="8296" w:type="dxa"/>
          </w:tcPr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ck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 </w:t>
            </w:r>
            <w:r w:rsidRPr="00613E1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w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4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(?)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code,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s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stack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tart: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stack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s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p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4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设置栈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01ah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(cx)=26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1h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2h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断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1h</w:t>
            </w:r>
            <w:r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功能号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用于输出寄存器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l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的单个字符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a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字母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' '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空格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inc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push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保存寄存器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cx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值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fffh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a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loop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a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延时程序，去抖动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pop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恢复寄存器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cx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值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dec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nz a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cx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值不为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0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时跳转到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1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00h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613E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返回</w:t>
            </w:r>
            <w:r w:rsidRPr="00613E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OS</w:t>
            </w:r>
          </w:p>
          <w:p w:rsidR="00613E1F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AE1393" w:rsidRPr="00613E1F" w:rsidRDefault="00613E1F" w:rsidP="00613E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27"/>
                <w:szCs w:val="27"/>
              </w:rPr>
            </w:pP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613E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613E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rt</w:t>
            </w:r>
          </w:p>
        </w:tc>
      </w:tr>
    </w:tbl>
    <w:p w:rsidR="000F148D" w:rsidRDefault="00613E1F" w:rsidP="00F172B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ab/>
      </w:r>
      <w:r>
        <w:rPr>
          <w:rFonts w:ascii="Times New Roman" w:hAnsi="Times New Roman" w:cs="Times New Roman" w:hint="eastAsia"/>
        </w:rPr>
        <w:t>该程序运行后会在屏幕上输出</w:t>
      </w:r>
      <w:r>
        <w:rPr>
          <w:rFonts w:ascii="Times New Roman" w:hAnsi="Times New Roman" w:cs="Times New Roman" w:hint="eastAsia"/>
        </w:rPr>
        <w:t>A-Z</w:t>
      </w:r>
      <w:r>
        <w:rPr>
          <w:rFonts w:ascii="Times New Roman" w:hAnsi="Times New Roman" w:cs="Times New Roman" w:hint="eastAsia"/>
        </w:rPr>
        <w:t>大写的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 w:hint="eastAsia"/>
        </w:rPr>
        <w:t>个英文字母，中间以空格分开：</w:t>
      </w:r>
    </w:p>
    <w:p w:rsidR="00613E1F" w:rsidRDefault="00613E1F" w:rsidP="00F172B4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186C7FF" wp14:editId="4456467F">
            <wp:extent cx="5173980" cy="220980"/>
            <wp:effectExtent l="0" t="0" r="762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867" t="30377" r="1035" b="61542"/>
                    <a:stretch/>
                  </pic:blipFill>
                  <pic:spPr bwMode="auto">
                    <a:xfrm>
                      <a:off x="0" y="0"/>
                      <a:ext cx="5173980" cy="2209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3E1F" w:rsidRDefault="00DA4421" w:rsidP="00F172B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其流程图如下：</w:t>
      </w:r>
    </w:p>
    <w:p w:rsidR="00DA4421" w:rsidRDefault="00BC78E6" w:rsidP="00BC78E6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3708" w:dyaOrig="7440">
          <v:shape id="_x0000_i1026" type="#_x0000_t75" style="width:116.4pt;height:317.4pt" o:ole="">
            <v:imagedata r:id="rId8" o:title="" croptop="4855f" cropbottom="4854f" cropleft="14634f" cropright="9756f"/>
          </v:shape>
          <o:OLEObject Type="Embed" ProgID="Visio.Drawing.15" ShapeID="_x0000_i1026" DrawAspect="Content" ObjectID="_1606241203" r:id="rId9"/>
        </w:object>
      </w:r>
    </w:p>
    <w:p w:rsidR="00CD58AC" w:rsidRDefault="00CD58AC" w:rsidP="00CD58A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4</w:t>
      </w:r>
      <w:r w:rsidRPr="002F0EB2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程序代码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D58AC" w:rsidTr="00CD58AC">
        <w:tc>
          <w:tcPr>
            <w:tcW w:w="8296" w:type="dxa"/>
          </w:tcPr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ck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proofErr w:type="spellStart"/>
            <w:r w:rsidRPr="002B2FD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proofErr w:type="spellEnd"/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4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(?)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code,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s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stack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tart: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换行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next: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</w:t>
            </w:r>
            <w:proofErr w:type="spellStart"/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hr</w:t>
            </w:r>
            <w:proofErr w:type="spellEnd"/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高四位移动到低四位，高</w:t>
            </w:r>
            <w:proofErr w:type="gramStart"/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四位置</w:t>
            </w:r>
            <w:proofErr w:type="gramEnd"/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0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or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0h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相当于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值增加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30h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，转换为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SCII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码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 int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第一位数字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nd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fh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高</w:t>
            </w:r>
            <w:proofErr w:type="gramStart"/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四位置零</w:t>
            </w:r>
            <w:proofErr w:type="gramEnd"/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or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0h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转换为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SCII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码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第二位数字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' '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空格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inc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al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值自增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</w:t>
            </w:r>
            <w:proofErr w:type="spellStart"/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aa</w:t>
            </w:r>
            <w:proofErr w:type="spellEnd"/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对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进行加法校正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</w:t>
            </w:r>
            <w:proofErr w:type="spellStart"/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mp</w:t>
            </w:r>
            <w:proofErr w:type="spellEnd"/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0h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proofErr w:type="spellStart"/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jnc</w:t>
            </w:r>
            <w:proofErr w:type="spellEnd"/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finish          </w:t>
            </w:r>
            <w:r w:rsidR="00454CD9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(al)</w:t>
            </w:r>
            <w:r w:rsidR="00454CD9">
              <w:rPr>
                <w:rFonts w:ascii="Consolas" w:eastAsia="宋体" w:hAnsi="Consolas" w:cs="宋体" w:hint="eastAsia"/>
                <w:color w:val="008000"/>
                <w:kern w:val="0"/>
                <w:szCs w:val="21"/>
              </w:rPr>
              <w:t>≥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30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时跳到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finish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bl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高、低四位分别设置为要输出的下一个数的十位和个位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ffffh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elay: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loop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delay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延时程序，去抖动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</w:t>
            </w:r>
            <w:proofErr w:type="spellStart"/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jmp</w:t>
            </w:r>
            <w:proofErr w:type="spellEnd"/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next  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继续输出下一个数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finish: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h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2B2FD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2B2FD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程序返回</w:t>
            </w:r>
          </w:p>
          <w:p w:rsidR="002B2FD1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CD58AC" w:rsidRPr="002B2FD1" w:rsidRDefault="002B2FD1" w:rsidP="002B2FD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27"/>
                <w:szCs w:val="27"/>
              </w:rPr>
            </w:pP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2B2FD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2B2FD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rt</w:t>
            </w:r>
          </w:p>
        </w:tc>
      </w:tr>
    </w:tbl>
    <w:p w:rsidR="00454CD9" w:rsidRDefault="00454CD9" w:rsidP="00CD58AC">
      <w:pPr>
        <w:rPr>
          <w:rFonts w:hint="eastAsia"/>
          <w:noProof/>
        </w:rPr>
      </w:pPr>
      <w:r>
        <w:rPr>
          <w:noProof/>
        </w:rPr>
        <w:lastRenderedPageBreak/>
        <w:tab/>
      </w:r>
      <w:r>
        <w:rPr>
          <w:rFonts w:hint="eastAsia"/>
          <w:noProof/>
        </w:rPr>
        <w:t>该程序执行结果如下：</w:t>
      </w:r>
    </w:p>
    <w:p w:rsidR="00454CD9" w:rsidRDefault="00454CD9" w:rsidP="00CD58AC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4CB5D5FC" wp14:editId="259F9294">
            <wp:extent cx="5181600" cy="396240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867" t="37622" r="889" b="47886"/>
                    <a:stretch/>
                  </pic:blipFill>
                  <pic:spPr bwMode="auto">
                    <a:xfrm>
                      <a:off x="0" y="0"/>
                      <a:ext cx="5181600" cy="396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454C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1A83"/>
    <w:rsid w:val="00051650"/>
    <w:rsid w:val="000518CA"/>
    <w:rsid w:val="00074E0B"/>
    <w:rsid w:val="000B13E4"/>
    <w:rsid w:val="000C2EBC"/>
    <w:rsid w:val="000F148D"/>
    <w:rsid w:val="001A7D5F"/>
    <w:rsid w:val="00267E32"/>
    <w:rsid w:val="002A69A7"/>
    <w:rsid w:val="002B2FD1"/>
    <w:rsid w:val="002F0EB2"/>
    <w:rsid w:val="00316F03"/>
    <w:rsid w:val="00334EDA"/>
    <w:rsid w:val="00365F21"/>
    <w:rsid w:val="003943E1"/>
    <w:rsid w:val="003D14D7"/>
    <w:rsid w:val="0043299A"/>
    <w:rsid w:val="00454CD9"/>
    <w:rsid w:val="00464E43"/>
    <w:rsid w:val="004F220B"/>
    <w:rsid w:val="00524D1E"/>
    <w:rsid w:val="00584FAD"/>
    <w:rsid w:val="00613E1F"/>
    <w:rsid w:val="00652781"/>
    <w:rsid w:val="006F7EA6"/>
    <w:rsid w:val="00743827"/>
    <w:rsid w:val="007A1A83"/>
    <w:rsid w:val="00810E84"/>
    <w:rsid w:val="00817895"/>
    <w:rsid w:val="008468B8"/>
    <w:rsid w:val="008945FD"/>
    <w:rsid w:val="00945AA2"/>
    <w:rsid w:val="00A2657B"/>
    <w:rsid w:val="00A3499C"/>
    <w:rsid w:val="00A539AA"/>
    <w:rsid w:val="00AE1393"/>
    <w:rsid w:val="00B62E7C"/>
    <w:rsid w:val="00B65721"/>
    <w:rsid w:val="00B7295C"/>
    <w:rsid w:val="00BC78E6"/>
    <w:rsid w:val="00C60122"/>
    <w:rsid w:val="00CD58AC"/>
    <w:rsid w:val="00CE10CF"/>
    <w:rsid w:val="00DA4421"/>
    <w:rsid w:val="00DB61B7"/>
    <w:rsid w:val="00DC274E"/>
    <w:rsid w:val="00E00659"/>
    <w:rsid w:val="00E1135E"/>
    <w:rsid w:val="00EC5828"/>
    <w:rsid w:val="00F172B4"/>
    <w:rsid w:val="00F24F0A"/>
    <w:rsid w:val="00F71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6F9F6D"/>
  <w15:chartTrackingRefBased/>
  <w15:docId w15:val="{9D546B3A-6D70-4116-B140-07DA0D70EE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1A8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178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21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46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3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45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4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9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6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6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63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2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1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5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69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2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5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8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1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4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46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2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5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35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7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6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9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9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600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972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37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63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9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2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9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8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4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7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0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2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1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04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3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3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56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2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2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34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015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09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6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8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9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06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23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2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92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6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46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1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5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0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8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4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8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7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9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55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1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93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3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6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5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9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3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0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2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9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354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3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97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1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832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14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24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8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2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1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1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8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7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87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47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6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2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1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9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1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9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2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8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8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0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94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9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5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8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56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95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4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2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481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84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6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83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9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9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9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0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44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8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8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1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8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1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4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5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4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0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2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0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51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893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7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1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0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9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1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57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9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25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4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3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2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02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5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75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32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7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73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2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0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6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36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7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6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7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95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34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01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1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9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03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24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23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150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00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9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image" Target="media/image5.png"/><Relationship Id="rId4" Type="http://schemas.openxmlformats.org/officeDocument/2006/relationships/image" Target="media/image1.png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7</TotalTime>
  <Pages>6</Pages>
  <Words>558</Words>
  <Characters>3182</Characters>
  <Application>Microsoft Office Word</Application>
  <DocSecurity>0</DocSecurity>
  <Lines>26</Lines>
  <Paragraphs>7</Paragraphs>
  <ScaleCrop>false</ScaleCrop>
  <Company/>
  <LinksUpToDate>false</LinksUpToDate>
  <CharactersWithSpaces>3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self</dc:creator>
  <cp:keywords/>
  <dc:description/>
  <cp:lastModifiedBy>Dell 笔记本</cp:lastModifiedBy>
  <cp:revision>10</cp:revision>
  <dcterms:created xsi:type="dcterms:W3CDTF">2018-12-07T07:59:00Z</dcterms:created>
  <dcterms:modified xsi:type="dcterms:W3CDTF">2018-12-13T13:20:00Z</dcterms:modified>
</cp:coreProperties>
</file>